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F84C2A" w14:textId="0718F3E2" w:rsidR="007425FA" w:rsidRDefault="00A22686" w:rsidP="007E0499">
      <w:r>
        <w:object w:dxaOrig="9511" w:dyaOrig="11671" w14:anchorId="2929A3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1.8pt;height:542.1pt" o:ole="">
            <v:imagedata r:id="rId7" o:title=""/>
          </v:shape>
          <o:OLEObject Type="Embed" ProgID="Visio.Drawing.15" ShapeID="_x0000_i1027" DrawAspect="Content" ObjectID="_1704193875" r:id="rId8"/>
        </w:object>
      </w:r>
      <w:r w:rsidR="007E0499">
        <w:br w:type="textWrapping" w:clear="all"/>
      </w:r>
    </w:p>
    <w:p w14:paraId="0E8ED8B4" w14:textId="77777777" w:rsidR="001F5C24" w:rsidRDefault="001F5C24" w:rsidP="007E0499"/>
    <w:p w14:paraId="191C2505" w14:textId="77777777" w:rsidR="001F5C24" w:rsidRDefault="001F5C24" w:rsidP="007E0499"/>
    <w:sectPr w:rsidR="001F5C24" w:rsidSect="0037026A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41A724" w14:textId="77777777" w:rsidR="000B2C82" w:rsidRDefault="000B2C82">
      <w:r>
        <w:separator/>
      </w:r>
    </w:p>
  </w:endnote>
  <w:endnote w:type="continuationSeparator" w:id="0">
    <w:p w14:paraId="72005E52" w14:textId="77777777" w:rsidR="000B2C82" w:rsidRDefault="000B2C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5C29E3" w14:textId="77777777" w:rsidR="00A22686" w:rsidRDefault="00A22686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80B87F" w14:textId="0DA83C6E"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FC449B">
      <w:rPr>
        <w:sz w:val="20"/>
        <w:szCs w:val="20"/>
      </w:rPr>
      <w:t>CE-</w:t>
    </w:r>
    <w:r>
      <w:rPr>
        <w:sz w:val="20"/>
        <w:szCs w:val="20"/>
      </w:rPr>
      <w:t>1</w:t>
    </w:r>
    <w:r w:rsidR="008476DC">
      <w:rPr>
        <w:sz w:val="20"/>
        <w:szCs w:val="20"/>
      </w:rPr>
      <w:t>1</w:t>
    </w:r>
    <w:r w:rsidR="00A22686">
      <w:rPr>
        <w:sz w:val="20"/>
        <w:szCs w:val="20"/>
      </w:rPr>
      <w:t>0</w:t>
    </w:r>
    <w:r>
      <w:rPr>
        <w:sz w:val="20"/>
        <w:szCs w:val="20"/>
      </w:rPr>
      <w:t xml:space="preserve"> </w:t>
    </w:r>
    <w:r w:rsidR="00FC449B">
      <w:rPr>
        <w:sz w:val="20"/>
        <w:szCs w:val="20"/>
      </w:rPr>
      <w:t>Integr</w:t>
    </w:r>
    <w:r>
      <w:rPr>
        <w:sz w:val="20"/>
        <w:szCs w:val="20"/>
      </w:rPr>
      <w:t>ación</w:t>
    </w:r>
    <w:r w:rsidR="008476DC">
      <w:rPr>
        <w:sz w:val="20"/>
        <w:szCs w:val="20"/>
      </w:rPr>
      <w:t>, v</w:t>
    </w:r>
    <w:r w:rsidR="00C55561">
      <w:rPr>
        <w:sz w:val="20"/>
        <w:szCs w:val="20"/>
      </w:rPr>
      <w:t>0</w:t>
    </w:r>
    <w:r w:rsidR="00FC449B">
      <w:rPr>
        <w:sz w:val="20"/>
        <w:szCs w:val="20"/>
      </w:rPr>
      <w:t>1</w:t>
    </w:r>
    <w:r w:rsidR="00005F96">
      <w:rPr>
        <w:sz w:val="20"/>
        <w:szCs w:val="20"/>
      </w:rPr>
      <w:t>-</w:t>
    </w:r>
    <w:r w:rsidR="008476DC">
      <w:rPr>
        <w:sz w:val="20"/>
        <w:szCs w:val="20"/>
      </w:rPr>
      <w:t>feb</w:t>
    </w:r>
    <w:r w:rsidR="00005F96">
      <w:rPr>
        <w:sz w:val="20"/>
        <w:szCs w:val="20"/>
      </w:rPr>
      <w:t>-</w:t>
    </w:r>
    <w:r w:rsidR="00C55561">
      <w:rPr>
        <w:sz w:val="20"/>
        <w:szCs w:val="20"/>
      </w:rPr>
      <w:t>202</w:t>
    </w:r>
    <w:r w:rsidR="008476DC">
      <w:rPr>
        <w:sz w:val="20"/>
        <w:szCs w:val="20"/>
      </w:rPr>
      <w:t>2</w:t>
    </w:r>
    <w:r w:rsidR="00005F96">
      <w:t xml:space="preserve">        </w:t>
    </w:r>
    <w:r w:rsidR="007425FA">
      <w:t xml:space="preserve">  </w:t>
    </w:r>
    <w:r w:rsidR="0037026A">
      <w:t xml:space="preserve">     </w:t>
    </w:r>
    <w:r w:rsidR="007425FA">
      <w:t xml:space="preserve"> 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</w:t>
    </w:r>
    <w:r w:rsidR="008476DC">
      <w:rPr>
        <w:b/>
        <w:sz w:val="22"/>
        <w:szCs w:val="22"/>
      </w:rPr>
      <w:t xml:space="preserve">    </w:t>
    </w:r>
    <w:r w:rsidR="0037026A">
      <w:rPr>
        <w:b/>
        <w:sz w:val="22"/>
        <w:szCs w:val="22"/>
      </w:rPr>
      <w:t xml:space="preserve">    </w:t>
    </w:r>
    <w:r w:rsidR="00005F96">
      <w:rPr>
        <w:b/>
        <w:sz w:val="22"/>
        <w:szCs w:val="22"/>
      </w:rPr>
      <w:t xml:space="preserve">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87604E">
      <w:rPr>
        <w:rStyle w:val="Nmerodepgina"/>
        <w:noProof/>
        <w:sz w:val="20"/>
        <w:szCs w:val="20"/>
      </w:rPr>
      <w:t>3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87604E">
      <w:rPr>
        <w:rStyle w:val="Nmerodepgina"/>
        <w:noProof/>
        <w:sz w:val="20"/>
        <w:szCs w:val="20"/>
      </w:rPr>
      <w:t>3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EF0276" w14:textId="77777777" w:rsidR="00A22686" w:rsidRDefault="00A22686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D5457B" w14:textId="77777777" w:rsidR="000B2C82" w:rsidRDefault="000B2C82">
      <w:r>
        <w:separator/>
      </w:r>
    </w:p>
  </w:footnote>
  <w:footnote w:type="continuationSeparator" w:id="0">
    <w:p w14:paraId="2775A828" w14:textId="77777777" w:rsidR="000B2C82" w:rsidRDefault="000B2C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1913E4" w14:textId="77777777" w:rsidR="00A22686" w:rsidRDefault="00A22686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14:paraId="277ACBB5" w14:textId="77777777" w:rsidTr="0037026A">
      <w:trPr>
        <w:jc w:val="right"/>
      </w:trPr>
      <w:tc>
        <w:tcPr>
          <w:tcW w:w="1417" w:type="dxa"/>
        </w:tcPr>
        <w:p w14:paraId="3ACD1DB6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14:paraId="69F9994B" w14:textId="77777777" w:rsidR="00DA42A9" w:rsidRDefault="00C40F5F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Integrar el CEI acorde a las disposiciones normativas</w:t>
          </w:r>
        </w:p>
      </w:tc>
    </w:tr>
    <w:tr w:rsidR="00DA42A9" w14:paraId="3FF1FD99" w14:textId="77777777" w:rsidTr="0037026A">
      <w:trPr>
        <w:jc w:val="right"/>
      </w:trPr>
      <w:tc>
        <w:tcPr>
          <w:tcW w:w="1417" w:type="dxa"/>
        </w:tcPr>
        <w:p w14:paraId="2CE5A317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14:paraId="00AE7603" w14:textId="77777777" w:rsidR="00DA42A9" w:rsidRDefault="00575DFC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Dirección General, </w:t>
          </w:r>
          <w:r w:rsidR="00C40F5F">
            <w:rPr>
              <w:sz w:val="20"/>
              <w:szCs w:val="20"/>
            </w:rPr>
            <w:t>Miembros</w:t>
          </w:r>
        </w:p>
      </w:tc>
    </w:tr>
    <w:tr w:rsidR="00DA42A9" w14:paraId="07FA43CB" w14:textId="77777777" w:rsidTr="0037026A">
      <w:trPr>
        <w:jc w:val="right"/>
      </w:trPr>
      <w:tc>
        <w:tcPr>
          <w:tcW w:w="1417" w:type="dxa"/>
        </w:tcPr>
        <w:p w14:paraId="419AAC60" w14:textId="77777777"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14:paraId="65D3C35A" w14:textId="77777777" w:rsidR="00DA42A9" w:rsidRDefault="00C40F5F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Dirección General</w:t>
          </w:r>
        </w:p>
      </w:tc>
    </w:tr>
    <w:tr w:rsidR="00DA42A9" w14:paraId="39173380" w14:textId="77777777" w:rsidTr="0037026A">
      <w:trPr>
        <w:jc w:val="right"/>
      </w:trPr>
      <w:tc>
        <w:tcPr>
          <w:tcW w:w="1417" w:type="dxa"/>
        </w:tcPr>
        <w:p w14:paraId="27076C09" w14:textId="77777777"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14:paraId="62C84BF7" w14:textId="77777777" w:rsidR="00DA42A9" w:rsidRPr="00545536" w:rsidRDefault="00C46157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CE-1 Comité de Ética en Investigación</w:t>
          </w:r>
        </w:p>
      </w:tc>
    </w:tr>
  </w:tbl>
  <w:p w14:paraId="4A1F7723" w14:textId="77777777" w:rsidR="00A75EC5" w:rsidRDefault="0037026A" w:rsidP="00DA42A9">
    <w:pPr>
      <w:pStyle w:val="Encabezado"/>
      <w:jc w:val="right"/>
    </w:pPr>
    <w:r>
      <w:rPr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54F321C5" wp14:editId="0E63543E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60892387" w14:textId="77777777"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4F321C5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" filled="f" stroked="f">
              <o:lock v:ext="edit" shapetype="t"/>
              <v:textbox style="mso-fit-shape-to-text:t">
                <w:txbxContent>
                  <w:p w14:paraId="60892387" w14:textId="77777777"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eastAsia="es-MX"/>
      </w:rPr>
      <w:drawing>
        <wp:anchor distT="0" distB="0" distL="114300" distR="114300" simplePos="0" relativeHeight="251659264" behindDoc="1" locked="0" layoutInCell="1" allowOverlap="1" wp14:anchorId="13A3818D" wp14:editId="02ADCC74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F7A69B" w14:textId="77777777" w:rsidR="00A22686" w:rsidRDefault="00A22686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D20D77"/>
    <w:multiLevelType w:val="hybridMultilevel"/>
    <w:tmpl w:val="8884A4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1"/>
  <w:activeWritingStyle w:appName="MSWord" w:lang="pt-BR" w:vendorID="64" w:dllVersion="6" w:nlCheck="1" w:checkStyle="0"/>
  <w:activeWritingStyle w:appName="MSWord" w:lang="es-MX" w:vendorID="64" w:dllVersion="6" w:nlCheck="1" w:checkStyle="0"/>
  <w:activeWritingStyle w:appName="MSWord" w:lang="es-MX" w:vendorID="64" w:dllVersion="4096" w:nlCheck="1" w:checkStyle="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05F96"/>
    <w:rsid w:val="00005F96"/>
    <w:rsid w:val="000B2C82"/>
    <w:rsid w:val="000C05BE"/>
    <w:rsid w:val="00144128"/>
    <w:rsid w:val="001A61B5"/>
    <w:rsid w:val="001F55AF"/>
    <w:rsid w:val="001F5C24"/>
    <w:rsid w:val="00237E3E"/>
    <w:rsid w:val="0025347E"/>
    <w:rsid w:val="00273FC8"/>
    <w:rsid w:val="00290B34"/>
    <w:rsid w:val="002B129E"/>
    <w:rsid w:val="0031026B"/>
    <w:rsid w:val="00311230"/>
    <w:rsid w:val="003432D9"/>
    <w:rsid w:val="003455AD"/>
    <w:rsid w:val="0037026A"/>
    <w:rsid w:val="003E7216"/>
    <w:rsid w:val="004004C5"/>
    <w:rsid w:val="0048473B"/>
    <w:rsid w:val="004F0BAC"/>
    <w:rsid w:val="00575DFC"/>
    <w:rsid w:val="005B117A"/>
    <w:rsid w:val="005F2458"/>
    <w:rsid w:val="005F334F"/>
    <w:rsid w:val="006923B7"/>
    <w:rsid w:val="00731D21"/>
    <w:rsid w:val="007425FA"/>
    <w:rsid w:val="007E0499"/>
    <w:rsid w:val="007E7918"/>
    <w:rsid w:val="007F615B"/>
    <w:rsid w:val="00800D57"/>
    <w:rsid w:val="00833B69"/>
    <w:rsid w:val="008476DC"/>
    <w:rsid w:val="0087604E"/>
    <w:rsid w:val="00887DBA"/>
    <w:rsid w:val="008B198D"/>
    <w:rsid w:val="00930EEB"/>
    <w:rsid w:val="00962C2C"/>
    <w:rsid w:val="009B1E66"/>
    <w:rsid w:val="009B7806"/>
    <w:rsid w:val="00A22686"/>
    <w:rsid w:val="00A524CE"/>
    <w:rsid w:val="00AD4D29"/>
    <w:rsid w:val="00B82FFB"/>
    <w:rsid w:val="00BF3948"/>
    <w:rsid w:val="00C02B51"/>
    <w:rsid w:val="00C40F5F"/>
    <w:rsid w:val="00C46157"/>
    <w:rsid w:val="00C55561"/>
    <w:rsid w:val="00C825E4"/>
    <w:rsid w:val="00D51A8A"/>
    <w:rsid w:val="00DA42A9"/>
    <w:rsid w:val="00E10A5F"/>
    <w:rsid w:val="00EB0E78"/>
    <w:rsid w:val="00EE2B0F"/>
    <w:rsid w:val="00EF4202"/>
    <w:rsid w:val="00F1435D"/>
    <w:rsid w:val="00F27F2C"/>
    <w:rsid w:val="00F409FE"/>
    <w:rsid w:val="00FC4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65F35C0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5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Dra Merced Velázquez</cp:lastModifiedBy>
  <cp:revision>4</cp:revision>
  <dcterms:created xsi:type="dcterms:W3CDTF">2022-01-20T21:24:00Z</dcterms:created>
  <dcterms:modified xsi:type="dcterms:W3CDTF">2022-01-20T21:25:00Z</dcterms:modified>
</cp:coreProperties>
</file>